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627362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627362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627362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1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2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3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4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5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6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7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8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29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0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627362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627362">
        <w:rPr>
          <w:noProof/>
        </w:rPr>
      </w:r>
      <w:r w:rsidR="00627362">
        <w:rPr>
          <w:noProof/>
        </w:rPr>
        <w:fldChar w:fldCharType="separate"/>
      </w:r>
      <w:r>
        <w:rPr>
          <w:noProof/>
        </w:rPr>
        <w:t>31</w:t>
      </w:r>
      <w:r w:rsidR="00627362">
        <w:rPr>
          <w:noProof/>
        </w:rPr>
        <w:fldChar w:fldCharType="end"/>
      </w:r>
    </w:p>
    <w:p w:rsidR="009C3734" w:rsidRPr="00C01DEB" w:rsidRDefault="00627362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2F002F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840480"/>
            <wp:effectExtent l="0" t="0" r="0" b="0"/>
            <wp:docPr id="2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7C6FE0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242511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2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7C6FE0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783756"/>
            <wp:effectExtent l="0" t="0" r="0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783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8D6A31" w:rsidRDefault="008D6A3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7C6FE0" w:rsidP="007C6FE0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</w:t>
            </w:r>
            <w:r w:rsidR="00F102DE">
              <w:rPr>
                <w:i/>
                <w:noProof/>
                <w:lang w:val="id-ID"/>
              </w:rPr>
              <w:t>evice</w:t>
            </w:r>
            <w:r>
              <w:rPr>
                <w:i/>
                <w:noProof/>
                <w:lang w:val="id-ID"/>
              </w:rPr>
              <w:t>-control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7C6FE0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</w:t>
            </w:r>
            <w:r w:rsidR="00F102DE">
              <w:rPr>
                <w:i/>
                <w:noProof/>
                <w:lang w:val="id-ID"/>
              </w:rPr>
              <w:t>otification</w:t>
            </w:r>
            <w:r>
              <w:rPr>
                <w:i/>
                <w:noProof/>
                <w:lang w:val="id-ID"/>
              </w:rPr>
              <w:t>-controller</w:t>
            </w:r>
            <w:r w:rsidR="00F102DE"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7C6FE0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407257"/>
            <wp:effectExtent l="0" t="0" r="0" b="0"/>
            <wp:docPr id="1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22287"/>
            <wp:effectExtent l="0" t="0" r="0" b="0"/>
            <wp:docPr id="1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22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lastRenderedPageBreak/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F1E05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DA3528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344952"/>
            <wp:effectExtent l="0" t="0" r="0" b="0"/>
            <wp:docPr id="1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DA3528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64014"/>
            <wp:effectExtent l="0" t="0" r="0" b="0"/>
            <wp:docPr id="1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64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lastRenderedPageBreak/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F1E05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4101"/>
            <wp:effectExtent l="0" t="0" r="0" b="0"/>
            <wp:docPr id="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DA3528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06349"/>
            <wp:effectExtent l="0" t="0" r="0" b="0"/>
            <wp:docPr id="2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0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DA3528" w:rsidP="00CD6688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7944"/>
            <wp:effectExtent l="0" t="0" r="0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71" w:name="_Toc215925084"/>
      <w:bookmarkStart w:id="72" w:name="_Toc215945193"/>
      <w:r w:rsidRPr="00192B05">
        <w:rPr>
          <w:noProof/>
          <w:lang w:val="id-ID"/>
        </w:rPr>
        <w:t>Perancangan Detil Kelas</w:t>
      </w:r>
      <w:bookmarkEnd w:id="71"/>
      <w:bookmarkEnd w:id="7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73" w:name="_Toc215925085"/>
      <w:bookmarkStart w:id="74" w:name="_Toc215945194"/>
      <w:r w:rsidRPr="00192B05">
        <w:rPr>
          <w:noProof/>
          <w:lang w:val="id-ID"/>
        </w:rPr>
        <w:t xml:space="preserve">Kelas </w:t>
      </w:r>
      <w:bookmarkEnd w:id="73"/>
      <w:bookmarkEnd w:id="74"/>
      <w:r w:rsidR="00270B34">
        <w:rPr>
          <w:noProof/>
          <w:lang w:val="id-ID"/>
        </w:rPr>
        <w:t>MapView</w:t>
      </w:r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46015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getList</w:t>
            </w:r>
            <w:r w:rsidR="009C3734">
              <w:rPr>
                <w:i/>
                <w:noProof/>
                <w:lang w:val="en-US"/>
              </w:rPr>
              <w:t>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untuk menampilkan list pada notifikasi</w:t>
            </w:r>
          </w:p>
        </w:tc>
      </w:tr>
      <w:tr w:rsidR="00270B34" w:rsidRPr="00192B05" w:rsidTr="00F14FC2"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Id()</w:t>
            </w:r>
          </w:p>
        </w:tc>
        <w:tc>
          <w:tcPr>
            <w:tcW w:w="3096" w:type="dxa"/>
          </w:tcPr>
          <w:p w:rsidR="00270B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sinyal dengan memilih salah satu device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Form()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lbic</w:t>
            </w:r>
          </w:p>
        </w:tc>
        <w:tc>
          <w:tcPr>
            <w:tcW w:w="3096" w:type="dxa"/>
          </w:tcPr>
          <w:p w:rsidR="00270B34" w:rsidRP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form add /edit</w:t>
            </w:r>
          </w:p>
        </w:tc>
      </w:tr>
      <w:tr w:rsidR="00270B34" w:rsidRPr="00270B34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Default="00270B34" w:rsidP="00270B34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inyal untuk menghapus Devic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5" w:name="_Toc215925086"/>
      <w:bookmarkStart w:id="76" w:name="_Toc215945195"/>
      <w:r w:rsidRPr="00192B05">
        <w:rPr>
          <w:noProof/>
          <w:lang w:val="id-ID"/>
        </w:rPr>
        <w:t xml:space="preserve">Kelas </w:t>
      </w:r>
      <w:bookmarkEnd w:id="75"/>
      <w:bookmarkEnd w:id="76"/>
      <w:r w:rsidR="00270B34">
        <w:rPr>
          <w:noProof/>
          <w:lang w:val="id-ID"/>
        </w:rPr>
        <w:t>Ma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70B34" w:rsidRDefault="00270B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</w:t>
            </w:r>
            <w:r w:rsidR="002F002F"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9C3734" w:rsidRPr="00270B34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</w:t>
            </w:r>
            <w:r w:rsidR="00270B34">
              <w:rPr>
                <w:i/>
                <w:noProof/>
                <w:lang w:val="id-ID"/>
              </w:rPr>
              <w:t>ulbic</w:t>
            </w:r>
          </w:p>
        </w:tc>
        <w:tc>
          <w:tcPr>
            <w:tcW w:w="3096" w:type="dxa"/>
          </w:tcPr>
          <w:p w:rsidR="009C3734" w:rsidRPr="00270B34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 dengan device-device yang ad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SelectedMapDevic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eta dengan fokus satu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buildMap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angun Peta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2F002F" w:rsidRDefault="002F002F" w:rsidP="002F002F">
            <w:pPr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7" w:name="_Toc215925087"/>
      <w:bookmarkStart w:id="78" w:name="_Toc215945196"/>
      <w:r w:rsidRPr="00192B05">
        <w:rPr>
          <w:noProof/>
          <w:lang w:val="id-ID"/>
        </w:rPr>
        <w:lastRenderedPageBreak/>
        <w:t xml:space="preserve">Kelas </w:t>
      </w:r>
      <w:bookmarkEnd w:id="77"/>
      <w:bookmarkEnd w:id="78"/>
      <w:r w:rsidR="00270B34">
        <w:rPr>
          <w:noProof/>
          <w:lang w:val="id-ID"/>
        </w:rPr>
        <w:t>Auth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15925088"/>
      <w:bookmarkStart w:id="80" w:name="_Toc215945197"/>
      <w:r w:rsidRPr="00192B05">
        <w:rPr>
          <w:noProof/>
          <w:lang w:val="id-ID"/>
        </w:rPr>
        <w:t xml:space="preserve">Kelas </w:t>
      </w:r>
      <w:bookmarkEnd w:id="79"/>
      <w:bookmarkEnd w:id="80"/>
      <w:r w:rsidR="00270B34">
        <w:rPr>
          <w:noProof/>
          <w:lang w:val="id-ID"/>
        </w:rPr>
        <w:t>Grou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 untuk diupdate pada entity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81" w:name="_Toc215945198"/>
      <w:r>
        <w:rPr>
          <w:lang w:val="en-US"/>
        </w:rPr>
        <w:t xml:space="preserve">Kelas </w:t>
      </w:r>
      <w:bookmarkEnd w:id="81"/>
      <w:r w:rsidR="00270B34">
        <w:rPr>
          <w:lang w:val="id-ID"/>
        </w:rPr>
        <w:t>DeviceController</w:t>
      </w:r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Query()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uat query database untuk entity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Update()</w:t>
            </w:r>
          </w:p>
        </w:tc>
        <w:tc>
          <w:tcPr>
            <w:tcW w:w="3096" w:type="dxa"/>
          </w:tcPr>
          <w:p w:rsidR="002F002F" w:rsidRDefault="002F002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2F002F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 group list untuk diupdate pada entity group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4519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2"/>
      <w:r w:rsidR="00270B34">
        <w:rPr>
          <w:noProof/>
          <w:lang w:val="id-ID"/>
        </w:rPr>
        <w:t>Group</w:t>
      </w:r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3" w:name="_Toc215945200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bookmarkEnd w:id="83"/>
      <w:r w:rsidR="00270B34">
        <w:rPr>
          <w:noProof/>
          <w:lang w:val="id-ID"/>
        </w:rPr>
        <w:t>Device</w:t>
      </w:r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Panel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mbentuk panel daftar device pada halaman client 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tMapDevice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78601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mberi sinyal untuk menampilkan suatu device pada pet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dan menampilkannya pada drop down device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group dan menampilkannya pada drop down group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ubmit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84" w:name="_Toc96756360"/>
      <w:bookmarkStart w:id="85" w:name="_Toc215319396"/>
      <w:bookmarkStart w:id="86" w:name="_Toc215823404"/>
      <w:r w:rsidRPr="00C01DEB">
        <w:rPr>
          <w:noProof/>
          <w:lang w:val="id-ID"/>
        </w:rPr>
        <w:br w:type="page"/>
      </w:r>
      <w:bookmarkStart w:id="87" w:name="_Toc215945201"/>
      <w:r w:rsidRPr="00C01DEB">
        <w:rPr>
          <w:noProof/>
          <w:lang w:val="id-ID"/>
        </w:rPr>
        <w:lastRenderedPageBreak/>
        <w:t>Perancangan Antarmuka</w:t>
      </w:r>
      <w:bookmarkEnd w:id="84"/>
      <w:bookmarkEnd w:id="85"/>
      <w:bookmarkEnd w:id="8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88" w:name="_Toc215945202"/>
      <w:r w:rsidRPr="00C01DEB">
        <w:rPr>
          <w:noProof/>
          <w:lang w:val="id-ID"/>
        </w:rPr>
        <w:t>Halaman Utama</w:t>
      </w:r>
      <w:bookmarkEnd w:id="88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8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89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9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91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92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86"/>
      <w:bookmarkEnd w:id="9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4" w:name="_Toc215945208"/>
      <w:r w:rsidRPr="00C01DEB">
        <w:rPr>
          <w:noProof/>
          <w:lang w:val="id-ID"/>
        </w:rPr>
        <w:t>Entitiy Relationship Diagram</w:t>
      </w:r>
      <w:bookmarkEnd w:id="9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5" w:name="_Toc215945209"/>
      <w:r w:rsidRPr="00C01DEB">
        <w:rPr>
          <w:noProof/>
          <w:lang w:val="id-ID"/>
        </w:rPr>
        <w:t>Skema Basis Data</w:t>
      </w:r>
      <w:bookmarkEnd w:id="9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3" o:title=""/>
          </v:shape>
          <o:OLEObject Type="Embed" ProgID="Visio.Drawing.11" ShapeID="_x0000_i1025" DrawAspect="Content" ObjectID="_1338199875" r:id="rId34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6" w:name="_Toc215945210"/>
      <w:r w:rsidRPr="00C01DEB">
        <w:rPr>
          <w:noProof/>
          <w:lang w:val="id-ID"/>
        </w:rPr>
        <w:t>Traceability</w:t>
      </w:r>
      <w:bookmarkEnd w:id="9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5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26A1" w:rsidRDefault="001726A1" w:rsidP="00C05CDB">
      <w:r>
        <w:separator/>
      </w:r>
    </w:p>
  </w:endnote>
  <w:endnote w:type="continuationSeparator" w:id="1">
    <w:p w:rsidR="001726A1" w:rsidRDefault="001726A1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D0543D">
            <w:rPr>
              <w:rStyle w:val="PageNumber"/>
              <w:b/>
              <w:noProof/>
              <w:sz w:val="18"/>
              <w:szCs w:val="18"/>
              <w:lang w:val="id-ID"/>
            </w:rPr>
            <w:t>28</w:t>
          </w:r>
          <w:r w:rsidR="00627362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D0543D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8</w:t>
          </w:r>
          <w:r w:rsidR="00627362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26A1" w:rsidRDefault="001726A1" w:rsidP="00C05CDB">
      <w:r>
        <w:separator/>
      </w:r>
    </w:p>
  </w:footnote>
  <w:footnote w:type="continuationSeparator" w:id="1">
    <w:p w:rsidR="001726A1" w:rsidRDefault="001726A1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726A1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B66FB"/>
    <w:rsid w:val="004D3929"/>
    <w:rsid w:val="00552CD2"/>
    <w:rsid w:val="005708DB"/>
    <w:rsid w:val="005D2277"/>
    <w:rsid w:val="005D73E5"/>
    <w:rsid w:val="00627362"/>
    <w:rsid w:val="00644CF8"/>
    <w:rsid w:val="006814F5"/>
    <w:rsid w:val="006C164F"/>
    <w:rsid w:val="006F1F81"/>
    <w:rsid w:val="006F626C"/>
    <w:rsid w:val="00722CA8"/>
    <w:rsid w:val="007631D8"/>
    <w:rsid w:val="00783AB5"/>
    <w:rsid w:val="00786018"/>
    <w:rsid w:val="007C6FE0"/>
    <w:rsid w:val="00861DEF"/>
    <w:rsid w:val="008A07F6"/>
    <w:rsid w:val="008A6C4F"/>
    <w:rsid w:val="008B7B44"/>
    <w:rsid w:val="008C7CF3"/>
    <w:rsid w:val="008D6A31"/>
    <w:rsid w:val="00946015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D6688"/>
    <w:rsid w:val="00CE1577"/>
    <w:rsid w:val="00D0543D"/>
    <w:rsid w:val="00D05817"/>
    <w:rsid w:val="00D12A7D"/>
    <w:rsid w:val="00D14295"/>
    <w:rsid w:val="00D310C5"/>
    <w:rsid w:val="00D37D8F"/>
    <w:rsid w:val="00D468E2"/>
    <w:rsid w:val="00DA3528"/>
    <w:rsid w:val="00E03DC0"/>
    <w:rsid w:val="00E430C4"/>
    <w:rsid w:val="00E761DC"/>
    <w:rsid w:val="00EE0DBD"/>
    <w:rsid w:val="00EF138C"/>
    <w:rsid w:val="00F0623D"/>
    <w:rsid w:val="00F102DE"/>
    <w:rsid w:val="00F14FC2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6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4</TotalTime>
  <Pages>28</Pages>
  <Words>2413</Words>
  <Characters>13760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22</cp:revision>
  <dcterms:created xsi:type="dcterms:W3CDTF">2010-06-08T01:39:00Z</dcterms:created>
  <dcterms:modified xsi:type="dcterms:W3CDTF">2010-06-16T06:24:00Z</dcterms:modified>
</cp:coreProperties>
</file>